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74C6" w:rsidRDefault="00CE74C6" w:rsidP="00CE74C6">
      <w:pPr>
        <w:pStyle w:val="Title"/>
      </w:pPr>
      <w:r>
        <w:t xml:space="preserve">URS </w:t>
      </w:r>
    </w:p>
    <w:p w:rsidR="00CE74C6" w:rsidRDefault="00CE74C6" w:rsidP="00CE74C6">
      <w:pPr>
        <w:pStyle w:val="Title"/>
      </w:pPr>
      <w:r>
        <w:t>Container Shipping Company Applicatie</w:t>
      </w:r>
    </w:p>
    <w:p w:rsidR="00CE74C6" w:rsidRDefault="00CE74C6" w:rsidP="00CE74C6"/>
    <w:p w:rsidR="009058A4" w:rsidRDefault="00CE74C6" w:rsidP="00CE74C6">
      <w:pPr>
        <w:pStyle w:val="Heading1"/>
      </w:pPr>
      <w:r>
        <w:t>Usecase-diagram</w:t>
      </w:r>
    </w:p>
    <w:p w:rsidR="00CE74C6" w:rsidRDefault="00F24BA6" w:rsidP="00CE74C6">
      <w:r>
        <w:object w:dxaOrig="10740" w:dyaOrig="10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457.8pt" o:ole="">
            <v:imagedata r:id="rId6" o:title=""/>
          </v:shape>
          <o:OLEObject Type="Embed" ProgID="Visio.Drawing.15" ShapeID="_x0000_i1025" DrawAspect="Content" ObjectID="_1464676393" r:id="rId7"/>
        </w:object>
      </w:r>
    </w:p>
    <w:p w:rsidR="00CE74C6" w:rsidRDefault="00CE74C6" w:rsidP="00CE74C6"/>
    <w:p w:rsidR="00CE74C6" w:rsidRDefault="00CE74C6" w:rsidP="00CE74C6">
      <w:pPr>
        <w:pStyle w:val="Heading1"/>
      </w:pPr>
    </w:p>
    <w:p w:rsidR="00CE74C6" w:rsidRDefault="00CE74C6" w:rsidP="00CE74C6"/>
    <w:p w:rsidR="00CE74C6" w:rsidRDefault="00CE74C6" w:rsidP="00CE74C6">
      <w:pPr>
        <w:pStyle w:val="Heading1"/>
      </w:pPr>
      <w:bookmarkStart w:id="0" w:name="_GoBack"/>
      <w:bookmarkEnd w:id="0"/>
      <w:r>
        <w:lastRenderedPageBreak/>
        <w:t>Usecas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7544"/>
      </w:tblGrid>
      <w:tr w:rsidR="00CE74C6" w:rsidTr="008B0889">
        <w:tc>
          <w:tcPr>
            <w:tcW w:w="1668" w:type="dxa"/>
          </w:tcPr>
          <w:p w:rsidR="00CE74C6" w:rsidRDefault="00CE74C6" w:rsidP="008B0889">
            <w:r>
              <w:t>Naam</w:t>
            </w:r>
          </w:p>
        </w:tc>
        <w:tc>
          <w:tcPr>
            <w:tcW w:w="7544" w:type="dxa"/>
          </w:tcPr>
          <w:p w:rsidR="00CE74C6" w:rsidRDefault="00CE74C6" w:rsidP="008B0889">
            <w:r>
              <w:t>Containers indelen</w:t>
            </w:r>
          </w:p>
        </w:tc>
      </w:tr>
      <w:tr w:rsidR="00CE74C6" w:rsidTr="008B0889">
        <w:tc>
          <w:tcPr>
            <w:tcW w:w="1668" w:type="dxa"/>
          </w:tcPr>
          <w:p w:rsidR="00CE74C6" w:rsidRDefault="00CE74C6" w:rsidP="008B0889">
            <w:r>
              <w:t>Samenvatting</w:t>
            </w:r>
          </w:p>
        </w:tc>
        <w:tc>
          <w:tcPr>
            <w:tcW w:w="7544" w:type="dxa"/>
          </w:tcPr>
          <w:p w:rsidR="00CE74C6" w:rsidRDefault="00CE74C6" w:rsidP="008B0889">
            <w:r>
              <w:t>Containers worden zo ideaal mogelijk ingedeeld op een type schip</w:t>
            </w:r>
          </w:p>
        </w:tc>
      </w:tr>
      <w:tr w:rsidR="00CE74C6" w:rsidTr="008B0889">
        <w:tc>
          <w:tcPr>
            <w:tcW w:w="1668" w:type="dxa"/>
          </w:tcPr>
          <w:p w:rsidR="00CE74C6" w:rsidRDefault="00CE74C6" w:rsidP="008B0889">
            <w:r>
              <w:t>Actor</w:t>
            </w:r>
          </w:p>
        </w:tc>
        <w:tc>
          <w:tcPr>
            <w:tcW w:w="7544" w:type="dxa"/>
          </w:tcPr>
          <w:p w:rsidR="00CE74C6" w:rsidRDefault="00CE74C6" w:rsidP="008B0889">
            <w:r>
              <w:t>Medewerker CSC</w:t>
            </w:r>
          </w:p>
        </w:tc>
      </w:tr>
      <w:tr w:rsidR="00CE74C6" w:rsidTr="008B0889">
        <w:tc>
          <w:tcPr>
            <w:tcW w:w="1668" w:type="dxa"/>
          </w:tcPr>
          <w:p w:rsidR="00CE74C6" w:rsidRDefault="00CE74C6" w:rsidP="008B0889">
            <w:r>
              <w:t>Aanname</w:t>
            </w:r>
          </w:p>
        </w:tc>
        <w:tc>
          <w:tcPr>
            <w:tcW w:w="7544" w:type="dxa"/>
          </w:tcPr>
          <w:p w:rsidR="00CE74C6" w:rsidRDefault="00E738F7" w:rsidP="008B0889">
            <w:r>
              <w:t>-</w:t>
            </w:r>
          </w:p>
        </w:tc>
      </w:tr>
      <w:tr w:rsidR="00CE74C6" w:rsidTr="008B0889">
        <w:trPr>
          <w:trHeight w:val="737"/>
        </w:trPr>
        <w:tc>
          <w:tcPr>
            <w:tcW w:w="1668" w:type="dxa"/>
          </w:tcPr>
          <w:p w:rsidR="00CE74C6" w:rsidRDefault="00CE74C6" w:rsidP="008B0889">
            <w:r>
              <w:t>Beschrijving</w:t>
            </w:r>
          </w:p>
        </w:tc>
        <w:tc>
          <w:tcPr>
            <w:tcW w:w="7544" w:type="dxa"/>
          </w:tcPr>
          <w:p w:rsidR="00CE74C6" w:rsidRDefault="00E738F7" w:rsidP="008B0889">
            <w:pPr>
              <w:pStyle w:val="ListParagraph"/>
              <w:numPr>
                <w:ilvl w:val="0"/>
                <w:numId w:val="1"/>
              </w:numPr>
            </w:pPr>
            <w:r>
              <w:t>Actor selecteert bestemming, type schip</w:t>
            </w:r>
          </w:p>
          <w:p w:rsidR="00E738F7" w:rsidRDefault="00E738F7" w:rsidP="008B0889">
            <w:pPr>
              <w:pStyle w:val="ListParagraph"/>
              <w:numPr>
                <w:ilvl w:val="0"/>
                <w:numId w:val="1"/>
              </w:numPr>
            </w:pPr>
            <w:r>
              <w:t>Actor kiest om indeling te genereren</w:t>
            </w:r>
          </w:p>
        </w:tc>
      </w:tr>
      <w:tr w:rsidR="00CE74C6" w:rsidTr="008B0889">
        <w:tc>
          <w:tcPr>
            <w:tcW w:w="1668" w:type="dxa"/>
          </w:tcPr>
          <w:p w:rsidR="00CE74C6" w:rsidRDefault="00CE74C6" w:rsidP="008B0889">
            <w:r>
              <w:t>Uitzondering</w:t>
            </w:r>
          </w:p>
        </w:tc>
        <w:tc>
          <w:tcPr>
            <w:tcW w:w="7544" w:type="dxa"/>
          </w:tcPr>
          <w:p w:rsidR="00CE74C6" w:rsidRDefault="00CE74C6" w:rsidP="008B0889">
            <w:r>
              <w:t>-</w:t>
            </w:r>
          </w:p>
        </w:tc>
      </w:tr>
      <w:tr w:rsidR="00CE74C6" w:rsidTr="008B0889">
        <w:tc>
          <w:tcPr>
            <w:tcW w:w="1668" w:type="dxa"/>
          </w:tcPr>
          <w:p w:rsidR="00CE74C6" w:rsidRDefault="00CE74C6" w:rsidP="008B0889">
            <w:r>
              <w:t>Resultaat</w:t>
            </w:r>
          </w:p>
        </w:tc>
        <w:tc>
          <w:tcPr>
            <w:tcW w:w="7544" w:type="dxa"/>
          </w:tcPr>
          <w:p w:rsidR="00CE74C6" w:rsidRDefault="00E738F7" w:rsidP="008B0889">
            <w:r>
              <w:t>Actor ziet nu de gegenereerde indeling</w:t>
            </w:r>
          </w:p>
        </w:tc>
      </w:tr>
    </w:tbl>
    <w:p w:rsidR="00CE74C6" w:rsidRDefault="00CE74C6" w:rsidP="00CE74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7544"/>
      </w:tblGrid>
      <w:tr w:rsidR="00E738F7" w:rsidTr="008B0889">
        <w:tc>
          <w:tcPr>
            <w:tcW w:w="1668" w:type="dxa"/>
          </w:tcPr>
          <w:p w:rsidR="00E738F7" w:rsidRDefault="00E738F7" w:rsidP="008B0889">
            <w:r>
              <w:t>Naam</w:t>
            </w:r>
          </w:p>
        </w:tc>
        <w:tc>
          <w:tcPr>
            <w:tcW w:w="7544" w:type="dxa"/>
          </w:tcPr>
          <w:p w:rsidR="00E738F7" w:rsidRDefault="005148AD" w:rsidP="008B0889">
            <w:r>
              <w:t>Indeling exporteren</w:t>
            </w:r>
          </w:p>
        </w:tc>
      </w:tr>
      <w:tr w:rsidR="00E738F7" w:rsidTr="008B0889">
        <w:tc>
          <w:tcPr>
            <w:tcW w:w="1668" w:type="dxa"/>
          </w:tcPr>
          <w:p w:rsidR="00E738F7" w:rsidRDefault="00E738F7" w:rsidP="008B0889">
            <w:r>
              <w:t>Samenvatting</w:t>
            </w:r>
          </w:p>
        </w:tc>
        <w:tc>
          <w:tcPr>
            <w:tcW w:w="7544" w:type="dxa"/>
          </w:tcPr>
          <w:p w:rsidR="00E738F7" w:rsidRDefault="005148AD" w:rsidP="008B0889">
            <w:r>
              <w:t>De gegenereerde indeling wordt geëxporteerd naar een tekstbestand</w:t>
            </w:r>
          </w:p>
        </w:tc>
      </w:tr>
      <w:tr w:rsidR="00E738F7" w:rsidTr="008B0889">
        <w:tc>
          <w:tcPr>
            <w:tcW w:w="1668" w:type="dxa"/>
          </w:tcPr>
          <w:p w:rsidR="00E738F7" w:rsidRDefault="00E738F7" w:rsidP="008B0889">
            <w:r>
              <w:t>Actor</w:t>
            </w:r>
          </w:p>
        </w:tc>
        <w:tc>
          <w:tcPr>
            <w:tcW w:w="7544" w:type="dxa"/>
          </w:tcPr>
          <w:p w:rsidR="00E738F7" w:rsidRDefault="005148AD" w:rsidP="008B0889">
            <w:r>
              <w:t>Medewerker CSC</w:t>
            </w:r>
          </w:p>
        </w:tc>
      </w:tr>
      <w:tr w:rsidR="00E738F7" w:rsidTr="008B0889">
        <w:tc>
          <w:tcPr>
            <w:tcW w:w="1668" w:type="dxa"/>
          </w:tcPr>
          <w:p w:rsidR="00E738F7" w:rsidRDefault="00E738F7" w:rsidP="008B0889">
            <w:r>
              <w:t>Aanname</w:t>
            </w:r>
          </w:p>
        </w:tc>
        <w:tc>
          <w:tcPr>
            <w:tcW w:w="7544" w:type="dxa"/>
          </w:tcPr>
          <w:p w:rsidR="00E738F7" w:rsidRDefault="005148AD" w:rsidP="008B0889">
            <w:r>
              <w:t>Indeling is gegenereerd</w:t>
            </w:r>
          </w:p>
        </w:tc>
      </w:tr>
      <w:tr w:rsidR="00E738F7" w:rsidTr="008B0889">
        <w:trPr>
          <w:trHeight w:val="737"/>
        </w:trPr>
        <w:tc>
          <w:tcPr>
            <w:tcW w:w="1668" w:type="dxa"/>
          </w:tcPr>
          <w:p w:rsidR="00E738F7" w:rsidRDefault="00E738F7" w:rsidP="008B0889">
            <w:r>
              <w:t>Beschrijving</w:t>
            </w:r>
          </w:p>
        </w:tc>
        <w:tc>
          <w:tcPr>
            <w:tcW w:w="7544" w:type="dxa"/>
          </w:tcPr>
          <w:p w:rsidR="00E738F7" w:rsidRDefault="005148AD" w:rsidP="00E738F7">
            <w:pPr>
              <w:pStyle w:val="ListParagraph"/>
              <w:numPr>
                <w:ilvl w:val="0"/>
                <w:numId w:val="2"/>
              </w:numPr>
            </w:pPr>
            <w:r>
              <w:t>Actor selecteert bestandslocatie</w:t>
            </w:r>
          </w:p>
        </w:tc>
      </w:tr>
      <w:tr w:rsidR="00E738F7" w:rsidTr="008B0889">
        <w:tc>
          <w:tcPr>
            <w:tcW w:w="1668" w:type="dxa"/>
          </w:tcPr>
          <w:p w:rsidR="00E738F7" w:rsidRDefault="00E738F7" w:rsidP="008B0889">
            <w:r>
              <w:t>Uitzondering</w:t>
            </w:r>
          </w:p>
        </w:tc>
        <w:tc>
          <w:tcPr>
            <w:tcW w:w="7544" w:type="dxa"/>
          </w:tcPr>
          <w:p w:rsidR="00E738F7" w:rsidRDefault="005148AD" w:rsidP="008B0889">
            <w:r>
              <w:t>-</w:t>
            </w:r>
          </w:p>
        </w:tc>
      </w:tr>
      <w:tr w:rsidR="00E738F7" w:rsidTr="008B0889">
        <w:tc>
          <w:tcPr>
            <w:tcW w:w="1668" w:type="dxa"/>
          </w:tcPr>
          <w:p w:rsidR="00E738F7" w:rsidRDefault="00E738F7" w:rsidP="008B0889">
            <w:r>
              <w:t>Resultaat</w:t>
            </w:r>
          </w:p>
        </w:tc>
        <w:tc>
          <w:tcPr>
            <w:tcW w:w="7544" w:type="dxa"/>
          </w:tcPr>
          <w:p w:rsidR="00E738F7" w:rsidRDefault="005148AD" w:rsidP="008B0889">
            <w:r>
              <w:t>Indeling is geëxporteerd naar tekstbestand op gewenste bestandslocatie</w:t>
            </w:r>
          </w:p>
        </w:tc>
      </w:tr>
    </w:tbl>
    <w:p w:rsidR="00E738F7" w:rsidRDefault="00E738F7" w:rsidP="00CE74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7544"/>
      </w:tblGrid>
      <w:tr w:rsidR="00E738F7" w:rsidTr="008B0889">
        <w:tc>
          <w:tcPr>
            <w:tcW w:w="1668" w:type="dxa"/>
          </w:tcPr>
          <w:p w:rsidR="00E738F7" w:rsidRDefault="00E738F7" w:rsidP="008B0889">
            <w:r>
              <w:t>Naam</w:t>
            </w:r>
          </w:p>
        </w:tc>
        <w:tc>
          <w:tcPr>
            <w:tcW w:w="7544" w:type="dxa"/>
          </w:tcPr>
          <w:p w:rsidR="00E738F7" w:rsidRDefault="005148AD" w:rsidP="008B0889">
            <w:r>
              <w:t>Als “ingepland voor transport” markeren</w:t>
            </w:r>
          </w:p>
        </w:tc>
      </w:tr>
      <w:tr w:rsidR="00E738F7" w:rsidTr="008B0889">
        <w:tc>
          <w:tcPr>
            <w:tcW w:w="1668" w:type="dxa"/>
          </w:tcPr>
          <w:p w:rsidR="00E738F7" w:rsidRDefault="00E738F7" w:rsidP="008B0889">
            <w:r>
              <w:t>Samenvatting</w:t>
            </w:r>
          </w:p>
        </w:tc>
        <w:tc>
          <w:tcPr>
            <w:tcW w:w="7544" w:type="dxa"/>
          </w:tcPr>
          <w:p w:rsidR="00E738F7" w:rsidRDefault="005148AD" w:rsidP="008B0889">
            <w:r>
              <w:t>De containers in de indeling worden gemarkeerd als “ingepland voor transport”</w:t>
            </w:r>
          </w:p>
        </w:tc>
      </w:tr>
      <w:tr w:rsidR="00E738F7" w:rsidTr="008B0889">
        <w:tc>
          <w:tcPr>
            <w:tcW w:w="1668" w:type="dxa"/>
          </w:tcPr>
          <w:p w:rsidR="00E738F7" w:rsidRDefault="00E738F7" w:rsidP="008B0889">
            <w:r>
              <w:t>Actor</w:t>
            </w:r>
          </w:p>
        </w:tc>
        <w:tc>
          <w:tcPr>
            <w:tcW w:w="7544" w:type="dxa"/>
          </w:tcPr>
          <w:p w:rsidR="00E738F7" w:rsidRDefault="005148AD" w:rsidP="008B0889">
            <w:r>
              <w:t>Medewerker CSC</w:t>
            </w:r>
          </w:p>
        </w:tc>
      </w:tr>
      <w:tr w:rsidR="00E738F7" w:rsidTr="008B0889">
        <w:tc>
          <w:tcPr>
            <w:tcW w:w="1668" w:type="dxa"/>
          </w:tcPr>
          <w:p w:rsidR="00E738F7" w:rsidRDefault="00E738F7" w:rsidP="008B0889">
            <w:r>
              <w:t>Aanname</w:t>
            </w:r>
          </w:p>
        </w:tc>
        <w:tc>
          <w:tcPr>
            <w:tcW w:w="7544" w:type="dxa"/>
          </w:tcPr>
          <w:p w:rsidR="00E738F7" w:rsidRDefault="005148AD" w:rsidP="008B0889">
            <w:r>
              <w:t>Indeling is gegenereerd</w:t>
            </w:r>
          </w:p>
        </w:tc>
      </w:tr>
      <w:tr w:rsidR="00E738F7" w:rsidTr="008B0889">
        <w:trPr>
          <w:trHeight w:val="737"/>
        </w:trPr>
        <w:tc>
          <w:tcPr>
            <w:tcW w:w="1668" w:type="dxa"/>
          </w:tcPr>
          <w:p w:rsidR="00E738F7" w:rsidRDefault="00E738F7" w:rsidP="008B0889">
            <w:r>
              <w:t>Beschrijving</w:t>
            </w:r>
          </w:p>
        </w:tc>
        <w:tc>
          <w:tcPr>
            <w:tcW w:w="7544" w:type="dxa"/>
          </w:tcPr>
          <w:p w:rsidR="00E738F7" w:rsidRDefault="005148AD" w:rsidP="00E738F7">
            <w:pPr>
              <w:pStyle w:val="ListParagraph"/>
              <w:numPr>
                <w:ilvl w:val="0"/>
                <w:numId w:val="3"/>
              </w:numPr>
            </w:pPr>
            <w:r>
              <w:t>Actor kiest om containers te markeren</w:t>
            </w:r>
          </w:p>
        </w:tc>
      </w:tr>
      <w:tr w:rsidR="00E738F7" w:rsidTr="008B0889">
        <w:tc>
          <w:tcPr>
            <w:tcW w:w="1668" w:type="dxa"/>
          </w:tcPr>
          <w:p w:rsidR="00E738F7" w:rsidRDefault="00E738F7" w:rsidP="008B0889">
            <w:r>
              <w:t>Uitzondering</w:t>
            </w:r>
          </w:p>
        </w:tc>
        <w:tc>
          <w:tcPr>
            <w:tcW w:w="7544" w:type="dxa"/>
          </w:tcPr>
          <w:p w:rsidR="00E738F7" w:rsidRDefault="005148AD" w:rsidP="008B0889">
            <w:r>
              <w:t>-</w:t>
            </w:r>
          </w:p>
        </w:tc>
      </w:tr>
      <w:tr w:rsidR="00E738F7" w:rsidTr="008B0889">
        <w:tc>
          <w:tcPr>
            <w:tcW w:w="1668" w:type="dxa"/>
          </w:tcPr>
          <w:p w:rsidR="00E738F7" w:rsidRDefault="00E738F7" w:rsidP="008B0889">
            <w:r>
              <w:t>Resultaat</w:t>
            </w:r>
          </w:p>
        </w:tc>
        <w:tc>
          <w:tcPr>
            <w:tcW w:w="7544" w:type="dxa"/>
          </w:tcPr>
          <w:p w:rsidR="00E738F7" w:rsidRDefault="005148AD" w:rsidP="008B0889">
            <w:r>
              <w:t>De ingedeelde containers staan nu gemarkeerd als “ingepland voor transport”</w:t>
            </w:r>
          </w:p>
        </w:tc>
      </w:tr>
    </w:tbl>
    <w:p w:rsidR="00E738F7" w:rsidRDefault="00E738F7" w:rsidP="00CE74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7544"/>
      </w:tblGrid>
      <w:tr w:rsidR="005148AD" w:rsidTr="008B0889">
        <w:tc>
          <w:tcPr>
            <w:tcW w:w="1668" w:type="dxa"/>
          </w:tcPr>
          <w:p w:rsidR="005148AD" w:rsidRDefault="005148AD" w:rsidP="008B0889">
            <w:r>
              <w:t>Naam</w:t>
            </w:r>
          </w:p>
        </w:tc>
        <w:tc>
          <w:tcPr>
            <w:tcW w:w="7544" w:type="dxa"/>
          </w:tcPr>
          <w:p w:rsidR="005148AD" w:rsidRDefault="00F24BA6" w:rsidP="008B0889">
            <w:r>
              <w:t>Aanmelden container</w:t>
            </w:r>
          </w:p>
        </w:tc>
      </w:tr>
      <w:tr w:rsidR="005148AD" w:rsidTr="008B0889">
        <w:tc>
          <w:tcPr>
            <w:tcW w:w="1668" w:type="dxa"/>
          </w:tcPr>
          <w:p w:rsidR="005148AD" w:rsidRDefault="005148AD" w:rsidP="008B0889">
            <w:r>
              <w:t>Samenvatting</w:t>
            </w:r>
          </w:p>
        </w:tc>
        <w:tc>
          <w:tcPr>
            <w:tcW w:w="7544" w:type="dxa"/>
          </w:tcPr>
          <w:p w:rsidR="005148AD" w:rsidRDefault="005148AD" w:rsidP="008B0889"/>
        </w:tc>
      </w:tr>
      <w:tr w:rsidR="005148AD" w:rsidTr="008B0889">
        <w:tc>
          <w:tcPr>
            <w:tcW w:w="1668" w:type="dxa"/>
          </w:tcPr>
          <w:p w:rsidR="005148AD" w:rsidRDefault="005148AD" w:rsidP="008B0889">
            <w:r>
              <w:t>Actor</w:t>
            </w:r>
          </w:p>
        </w:tc>
        <w:tc>
          <w:tcPr>
            <w:tcW w:w="7544" w:type="dxa"/>
          </w:tcPr>
          <w:p w:rsidR="005148AD" w:rsidRDefault="005148AD" w:rsidP="008B0889"/>
        </w:tc>
      </w:tr>
      <w:tr w:rsidR="005148AD" w:rsidTr="008B0889">
        <w:tc>
          <w:tcPr>
            <w:tcW w:w="1668" w:type="dxa"/>
          </w:tcPr>
          <w:p w:rsidR="005148AD" w:rsidRDefault="005148AD" w:rsidP="008B0889">
            <w:r>
              <w:t>Aanname</w:t>
            </w:r>
          </w:p>
        </w:tc>
        <w:tc>
          <w:tcPr>
            <w:tcW w:w="7544" w:type="dxa"/>
          </w:tcPr>
          <w:p w:rsidR="005148AD" w:rsidRDefault="005148AD" w:rsidP="008B0889"/>
        </w:tc>
      </w:tr>
      <w:tr w:rsidR="005148AD" w:rsidTr="008B0889">
        <w:trPr>
          <w:trHeight w:val="737"/>
        </w:trPr>
        <w:tc>
          <w:tcPr>
            <w:tcW w:w="1668" w:type="dxa"/>
          </w:tcPr>
          <w:p w:rsidR="005148AD" w:rsidRDefault="005148AD" w:rsidP="008B0889">
            <w:r>
              <w:t>Beschrijving</w:t>
            </w:r>
          </w:p>
        </w:tc>
        <w:tc>
          <w:tcPr>
            <w:tcW w:w="7544" w:type="dxa"/>
          </w:tcPr>
          <w:p w:rsidR="005148AD" w:rsidRDefault="005148AD" w:rsidP="005148AD">
            <w:pPr>
              <w:pStyle w:val="ListParagraph"/>
              <w:numPr>
                <w:ilvl w:val="0"/>
                <w:numId w:val="4"/>
              </w:numPr>
            </w:pPr>
          </w:p>
        </w:tc>
      </w:tr>
      <w:tr w:rsidR="005148AD" w:rsidTr="008B0889">
        <w:tc>
          <w:tcPr>
            <w:tcW w:w="1668" w:type="dxa"/>
          </w:tcPr>
          <w:p w:rsidR="005148AD" w:rsidRDefault="005148AD" w:rsidP="008B0889">
            <w:r>
              <w:t>Uitzondering</w:t>
            </w:r>
          </w:p>
        </w:tc>
        <w:tc>
          <w:tcPr>
            <w:tcW w:w="7544" w:type="dxa"/>
          </w:tcPr>
          <w:p w:rsidR="005148AD" w:rsidRDefault="005148AD" w:rsidP="008B0889"/>
        </w:tc>
      </w:tr>
      <w:tr w:rsidR="005148AD" w:rsidTr="008B0889">
        <w:tc>
          <w:tcPr>
            <w:tcW w:w="1668" w:type="dxa"/>
          </w:tcPr>
          <w:p w:rsidR="005148AD" w:rsidRDefault="005148AD" w:rsidP="008B0889">
            <w:r>
              <w:t>Resultaat</w:t>
            </w:r>
          </w:p>
        </w:tc>
        <w:tc>
          <w:tcPr>
            <w:tcW w:w="7544" w:type="dxa"/>
          </w:tcPr>
          <w:p w:rsidR="005148AD" w:rsidRDefault="005148AD" w:rsidP="008B0889"/>
        </w:tc>
      </w:tr>
    </w:tbl>
    <w:p w:rsidR="005148AD" w:rsidRDefault="005148AD" w:rsidP="00CE74C6"/>
    <w:p w:rsidR="005148AD" w:rsidRDefault="005148AD" w:rsidP="00CE74C6"/>
    <w:p w:rsidR="005148AD" w:rsidRDefault="005148AD" w:rsidP="00CE74C6"/>
    <w:p w:rsidR="005148AD" w:rsidRDefault="005148AD" w:rsidP="00CE74C6"/>
    <w:p w:rsidR="005148AD" w:rsidRDefault="005148AD" w:rsidP="00CE74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7544"/>
      </w:tblGrid>
      <w:tr w:rsidR="005148AD" w:rsidTr="008B0889">
        <w:tc>
          <w:tcPr>
            <w:tcW w:w="1668" w:type="dxa"/>
          </w:tcPr>
          <w:p w:rsidR="005148AD" w:rsidRDefault="005148AD" w:rsidP="008B0889">
            <w:r>
              <w:lastRenderedPageBreak/>
              <w:t>Naam</w:t>
            </w:r>
          </w:p>
        </w:tc>
        <w:tc>
          <w:tcPr>
            <w:tcW w:w="7544" w:type="dxa"/>
          </w:tcPr>
          <w:p w:rsidR="005148AD" w:rsidRDefault="005148AD" w:rsidP="008B0889"/>
        </w:tc>
      </w:tr>
      <w:tr w:rsidR="005148AD" w:rsidTr="008B0889">
        <w:tc>
          <w:tcPr>
            <w:tcW w:w="1668" w:type="dxa"/>
          </w:tcPr>
          <w:p w:rsidR="005148AD" w:rsidRDefault="005148AD" w:rsidP="008B0889">
            <w:r>
              <w:t>Samenvatting</w:t>
            </w:r>
          </w:p>
        </w:tc>
        <w:tc>
          <w:tcPr>
            <w:tcW w:w="7544" w:type="dxa"/>
          </w:tcPr>
          <w:p w:rsidR="005148AD" w:rsidRDefault="005148AD" w:rsidP="008B0889"/>
        </w:tc>
      </w:tr>
      <w:tr w:rsidR="005148AD" w:rsidTr="008B0889">
        <w:tc>
          <w:tcPr>
            <w:tcW w:w="1668" w:type="dxa"/>
          </w:tcPr>
          <w:p w:rsidR="005148AD" w:rsidRDefault="005148AD" w:rsidP="008B0889">
            <w:r>
              <w:t>Actor</w:t>
            </w:r>
          </w:p>
        </w:tc>
        <w:tc>
          <w:tcPr>
            <w:tcW w:w="7544" w:type="dxa"/>
          </w:tcPr>
          <w:p w:rsidR="005148AD" w:rsidRDefault="005148AD" w:rsidP="008B0889"/>
        </w:tc>
      </w:tr>
      <w:tr w:rsidR="005148AD" w:rsidTr="008B0889">
        <w:tc>
          <w:tcPr>
            <w:tcW w:w="1668" w:type="dxa"/>
          </w:tcPr>
          <w:p w:rsidR="005148AD" w:rsidRDefault="005148AD" w:rsidP="008B0889">
            <w:r>
              <w:t>Aanname</w:t>
            </w:r>
          </w:p>
        </w:tc>
        <w:tc>
          <w:tcPr>
            <w:tcW w:w="7544" w:type="dxa"/>
          </w:tcPr>
          <w:p w:rsidR="005148AD" w:rsidRDefault="005148AD" w:rsidP="008B0889"/>
        </w:tc>
      </w:tr>
      <w:tr w:rsidR="005148AD" w:rsidTr="008B0889">
        <w:trPr>
          <w:trHeight w:val="737"/>
        </w:trPr>
        <w:tc>
          <w:tcPr>
            <w:tcW w:w="1668" w:type="dxa"/>
          </w:tcPr>
          <w:p w:rsidR="005148AD" w:rsidRDefault="005148AD" w:rsidP="008B0889">
            <w:r>
              <w:t>Beschrijving</w:t>
            </w:r>
          </w:p>
        </w:tc>
        <w:tc>
          <w:tcPr>
            <w:tcW w:w="7544" w:type="dxa"/>
          </w:tcPr>
          <w:p w:rsidR="005148AD" w:rsidRDefault="005148AD" w:rsidP="005148AD">
            <w:pPr>
              <w:pStyle w:val="ListParagraph"/>
              <w:numPr>
                <w:ilvl w:val="0"/>
                <w:numId w:val="5"/>
              </w:numPr>
            </w:pPr>
          </w:p>
        </w:tc>
      </w:tr>
      <w:tr w:rsidR="005148AD" w:rsidTr="008B0889">
        <w:tc>
          <w:tcPr>
            <w:tcW w:w="1668" w:type="dxa"/>
          </w:tcPr>
          <w:p w:rsidR="005148AD" w:rsidRDefault="005148AD" w:rsidP="008B0889">
            <w:r>
              <w:t>Uitzondering</w:t>
            </w:r>
          </w:p>
        </w:tc>
        <w:tc>
          <w:tcPr>
            <w:tcW w:w="7544" w:type="dxa"/>
          </w:tcPr>
          <w:p w:rsidR="005148AD" w:rsidRDefault="005148AD" w:rsidP="008B0889"/>
        </w:tc>
      </w:tr>
      <w:tr w:rsidR="005148AD" w:rsidTr="008B0889">
        <w:tc>
          <w:tcPr>
            <w:tcW w:w="1668" w:type="dxa"/>
          </w:tcPr>
          <w:p w:rsidR="005148AD" w:rsidRDefault="005148AD" w:rsidP="008B0889">
            <w:r>
              <w:t>Resultaat</w:t>
            </w:r>
          </w:p>
        </w:tc>
        <w:tc>
          <w:tcPr>
            <w:tcW w:w="7544" w:type="dxa"/>
          </w:tcPr>
          <w:p w:rsidR="005148AD" w:rsidRDefault="005148AD" w:rsidP="008B0889"/>
        </w:tc>
      </w:tr>
    </w:tbl>
    <w:p w:rsidR="005148AD" w:rsidRPr="00CE74C6" w:rsidRDefault="005148AD" w:rsidP="00CE74C6"/>
    <w:sectPr w:rsidR="005148AD" w:rsidRPr="00CE74C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53A2D"/>
    <w:multiLevelType w:val="hybridMultilevel"/>
    <w:tmpl w:val="2DE61FD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0F56FC"/>
    <w:multiLevelType w:val="hybridMultilevel"/>
    <w:tmpl w:val="2DE61FD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27F18E1"/>
    <w:multiLevelType w:val="hybridMultilevel"/>
    <w:tmpl w:val="2DE61FD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E70491F"/>
    <w:multiLevelType w:val="hybridMultilevel"/>
    <w:tmpl w:val="2DE61FD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8027034"/>
    <w:multiLevelType w:val="hybridMultilevel"/>
    <w:tmpl w:val="2DE61FD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74C6"/>
    <w:rsid w:val="005148AD"/>
    <w:rsid w:val="009058A4"/>
    <w:rsid w:val="00CE74C6"/>
    <w:rsid w:val="00E738F7"/>
    <w:rsid w:val="00F24B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E74C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E74C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E74C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E74C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CE74C6"/>
    <w:pPr>
      <w:ind w:left="720"/>
      <w:contextualSpacing/>
    </w:pPr>
    <w:rPr>
      <w:rFonts w:eastAsiaTheme="minorEastAsia"/>
      <w:lang w:eastAsia="nl-NL"/>
    </w:rPr>
  </w:style>
  <w:style w:type="table" w:styleId="TableGrid">
    <w:name w:val="Table Grid"/>
    <w:basedOn w:val="TableNormal"/>
    <w:uiPriority w:val="39"/>
    <w:rsid w:val="00CE74C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E74C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E74C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E74C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E74C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CE74C6"/>
    <w:pPr>
      <w:ind w:left="720"/>
      <w:contextualSpacing/>
    </w:pPr>
    <w:rPr>
      <w:rFonts w:eastAsiaTheme="minorEastAsia"/>
      <w:lang w:eastAsia="nl-NL"/>
    </w:rPr>
  </w:style>
  <w:style w:type="table" w:styleId="TableGrid">
    <w:name w:val="Table Grid"/>
    <w:basedOn w:val="TableNormal"/>
    <w:uiPriority w:val="39"/>
    <w:rsid w:val="00CE74C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3</Pages>
  <Words>191</Words>
  <Characters>1051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is</dc:creator>
  <cp:lastModifiedBy>Joris</cp:lastModifiedBy>
  <cp:revision>3</cp:revision>
  <dcterms:created xsi:type="dcterms:W3CDTF">2014-06-19T07:19:00Z</dcterms:created>
  <dcterms:modified xsi:type="dcterms:W3CDTF">2014-06-19T07:47:00Z</dcterms:modified>
</cp:coreProperties>
</file>